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7BDE7230" w:rsidR="00FC7D02" w:rsidRDefault="00FC7D02" w:rsidP="0094502B">
      <w:pPr>
        <w:overflowPunct w:val="0"/>
        <w:spacing w:before="100" w:beforeAutospacing="1" w:after="100" w:afterAutospacing="1"/>
        <w:rPr>
          <w:lang w:eastAsia="zh-CN"/>
        </w:rPr>
      </w:pPr>
      <w:ins w:id="15" w:author="CHEN Xiaohang" w:date="2020-11-04T21:20:00Z">
        <w:r>
          <w:rPr>
            <w:lang w:eastAsia="zh-CN"/>
          </w:rPr>
          <w:t>T</w:t>
        </w:r>
      </w:ins>
      <w:ins w:id="16" w:author="CHEN Xiaohang" w:date="2020-11-04T21:19:00Z">
        <w:r>
          <w:rPr>
            <w:lang w:eastAsia="zh-CN"/>
          </w:rPr>
          <w:t>he discussions on</w:t>
        </w:r>
      </w:ins>
      <w:ins w:id="17" w:author="CHEN Xiaohang" w:date="2020-11-04T21:20:00Z">
        <w:r>
          <w:rPr>
            <w:lang w:eastAsia="zh-CN"/>
          </w:rPr>
          <w:t xml:space="preserve"> PUSCH skipping with UCI in </w:t>
        </w:r>
        <w:r>
          <w:t xml:space="preserve">RAN1 </w:t>
        </w:r>
      </w:ins>
      <w:ins w:id="18" w:author="CHEN Xiaohang" w:date="2020-11-04T21:22:00Z">
        <w:r w:rsidR="00F54AD6">
          <w:t>were</w:t>
        </w:r>
      </w:ins>
      <w:ins w:id="19" w:author="CHEN Xiaohang" w:date="2020-11-04T21:20:00Z">
        <w:r>
          <w:t xml:space="preserve"> based on the assumptions where LCH based prioritization is not configured and there is a single PHY priority for overlapped UL transmission.</w:t>
        </w:r>
      </w:ins>
    </w:p>
    <w:p w14:paraId="15A77963" w14:textId="62A0320A" w:rsidR="00B654B6" w:rsidRPr="005A2E65" w:rsidRDefault="00B654B6" w:rsidP="00B654B6">
      <w:pPr>
        <w:overflowPunct w:val="0"/>
        <w:spacing w:before="100" w:beforeAutospacing="1" w:after="100" w:afterAutospacing="1"/>
        <w:rPr>
          <w:ins w:id="20" w:author="CHEN Xiaohang" w:date="2020-11-10T12:01:00Z"/>
          <w:lang w:eastAsia="zh-CN"/>
        </w:rPr>
      </w:pPr>
      <w:ins w:id="21" w:author="CHEN Xiaohang" w:date="2020-11-10T12:01:00Z">
        <w:r>
          <w:rPr>
            <w:lang w:eastAsia="zh-CN"/>
          </w:rPr>
          <w:t>RAN1 discussed the following cases considering both PUSCH skipping with UCI for dynamic grant and configured grant.</w:t>
        </w:r>
      </w:ins>
    </w:p>
    <w:p w14:paraId="1672BCA6" w14:textId="1245116B" w:rsidR="00B654B6" w:rsidRDefault="00B654B6" w:rsidP="00B654B6">
      <w:pPr>
        <w:numPr>
          <w:ilvl w:val="0"/>
          <w:numId w:val="43"/>
        </w:numPr>
        <w:autoSpaceDE/>
        <w:autoSpaceDN/>
        <w:adjustRightInd/>
        <w:snapToGrid/>
        <w:spacing w:after="0"/>
        <w:jc w:val="left"/>
        <w:rPr>
          <w:ins w:id="22" w:author="CHEN Xiaohang" w:date="2020-11-10T12:01:00Z"/>
          <w:lang w:eastAsia="zh-CN"/>
        </w:rPr>
      </w:pPr>
      <w:ins w:id="23" w:author="CHEN Xiaohang" w:date="2020-11-10T12:01:00Z">
        <w:r w:rsidRPr="00B654B6">
          <w:rPr>
            <w:lang w:eastAsia="zh-CN"/>
          </w:rPr>
          <w:t xml:space="preserve">Case </w:t>
        </w:r>
        <w:r>
          <w:rPr>
            <w:lang w:eastAsia="zh-CN"/>
          </w:rPr>
          <w:t>1</w:t>
        </w:r>
      </w:ins>
      <w:ins w:id="24" w:author="CHEN Xiaohang" w:date="2020-11-10T12:09:00Z">
        <w:r w:rsidR="00A91D80">
          <w:rPr>
            <w:lang w:eastAsia="zh-CN"/>
          </w:rPr>
          <w:t>-2</w:t>
        </w:r>
      </w:ins>
      <w:ins w:id="25" w:author="CHEN Xiaohang" w:date="2020-11-10T12:01:00Z">
        <w:r w:rsidRPr="00B654B6">
          <w:rPr>
            <w:lang w:eastAsia="zh-CN"/>
          </w:rPr>
          <w:t>:</w:t>
        </w:r>
        <w:r>
          <w:rPr>
            <w:lang w:eastAsia="zh-CN"/>
          </w:rPr>
          <w:t xml:space="preserve"> o</w:t>
        </w:r>
        <w:r w:rsidRPr="005A2E65">
          <w:rPr>
            <w:lang w:eastAsia="zh-CN"/>
          </w:rPr>
          <w:t>nly one or more CG PUSCHs overlapping with PUCCH</w:t>
        </w:r>
      </w:ins>
    </w:p>
    <w:p w14:paraId="54E897D7" w14:textId="425F323C" w:rsidR="00B654B6" w:rsidRPr="00B654B6" w:rsidRDefault="00B654B6" w:rsidP="00B654B6">
      <w:pPr>
        <w:numPr>
          <w:ilvl w:val="0"/>
          <w:numId w:val="43"/>
        </w:numPr>
        <w:autoSpaceDE/>
        <w:autoSpaceDN/>
        <w:adjustRightInd/>
        <w:snapToGrid/>
        <w:spacing w:after="0"/>
        <w:jc w:val="left"/>
        <w:rPr>
          <w:ins w:id="26" w:author="CHEN Xiaohang" w:date="2020-11-10T12:01:00Z"/>
          <w:lang w:eastAsia="zh-CN"/>
        </w:rPr>
      </w:pPr>
      <w:ins w:id="27" w:author="CHEN Xiaohang" w:date="2020-11-10T12:01:00Z">
        <w:r w:rsidRPr="00B654B6">
          <w:rPr>
            <w:lang w:eastAsia="zh-CN"/>
          </w:rPr>
          <w:t xml:space="preserve">Case </w:t>
        </w:r>
      </w:ins>
      <w:ins w:id="28" w:author="CHEN Xiaohang" w:date="2020-11-10T12:09:00Z">
        <w:r w:rsidR="00A91D80">
          <w:rPr>
            <w:lang w:eastAsia="zh-CN"/>
          </w:rPr>
          <w:t>1-3</w:t>
        </w:r>
      </w:ins>
      <w:ins w:id="29" w:author="CHEN Xiaohang" w:date="2020-11-10T12:01:00Z">
        <w:r w:rsidRPr="00B654B6">
          <w:rPr>
            <w:lang w:eastAsia="zh-CN"/>
          </w:rPr>
          <w:t>:</w:t>
        </w:r>
        <w:r>
          <w:rPr>
            <w:lang w:eastAsia="zh-CN"/>
          </w:rPr>
          <w:t xml:space="preserve"> </w:t>
        </w:r>
        <w:r w:rsidRPr="00B654B6">
          <w:rPr>
            <w:lang w:eastAsia="zh-CN"/>
          </w:rPr>
          <w:t>DG PUSCH and CG PUSCH are overlapping and both DG/CG PUSCH are overlapping with PUCCH</w:t>
        </w:r>
      </w:ins>
    </w:p>
    <w:p w14:paraId="7A15FAE1" w14:textId="0E7275E9" w:rsidR="00B654B6" w:rsidRPr="00B654B6" w:rsidRDefault="00B654B6" w:rsidP="00B654B6">
      <w:pPr>
        <w:numPr>
          <w:ilvl w:val="0"/>
          <w:numId w:val="43"/>
        </w:numPr>
        <w:autoSpaceDE/>
        <w:autoSpaceDN/>
        <w:adjustRightInd/>
        <w:snapToGrid/>
        <w:spacing w:after="0"/>
        <w:jc w:val="left"/>
        <w:rPr>
          <w:ins w:id="30" w:author="CHEN Xiaohang" w:date="2020-11-10T12:01:00Z"/>
          <w:lang w:eastAsia="zh-CN"/>
        </w:rPr>
      </w:pPr>
      <w:ins w:id="31" w:author="CHEN Xiaohang" w:date="2020-11-10T12:01:00Z">
        <w:r w:rsidRPr="00B654B6">
          <w:rPr>
            <w:lang w:eastAsia="zh-CN"/>
          </w:rPr>
          <w:t xml:space="preserve">Case </w:t>
        </w:r>
      </w:ins>
      <w:ins w:id="32" w:author="CHEN Xiaohang" w:date="2020-11-10T12:09:00Z">
        <w:r w:rsidR="00A91D80">
          <w:rPr>
            <w:lang w:eastAsia="zh-CN"/>
          </w:rPr>
          <w:t>1-4</w:t>
        </w:r>
      </w:ins>
      <w:ins w:id="33" w:author="CHEN Xiaohang" w:date="2020-11-10T12:01:00Z">
        <w:r w:rsidRPr="00B654B6">
          <w:rPr>
            <w:lang w:eastAsia="zh-CN"/>
          </w:rPr>
          <w:t>:</w:t>
        </w:r>
        <w:r>
          <w:rPr>
            <w:lang w:eastAsia="zh-CN"/>
          </w:rPr>
          <w:t xml:space="preserve"> </w:t>
        </w:r>
        <w:r w:rsidRPr="00B654B6">
          <w:rPr>
            <w:lang w:eastAsia="zh-CN"/>
          </w:rPr>
          <w:t>DG PUSCH and CG PUSCH are overlapping and DG PUSCH is overlapping with PUCCH</w:t>
        </w:r>
      </w:ins>
      <w:ins w:id="34" w:author="CHEN Xiaohang" w:date="2020-11-10T14:33:00Z">
        <w:r w:rsidR="00D20B61">
          <w:rPr>
            <w:lang w:eastAsia="zh-CN"/>
          </w:rPr>
          <w:t xml:space="preserve">, </w:t>
        </w:r>
        <w:r w:rsidR="00D20B61">
          <w:rPr>
            <w:color w:val="C00000"/>
          </w:rPr>
          <w:t>and CG PUSCH is non-overlapping with the PUCCH</w:t>
        </w:r>
      </w:ins>
    </w:p>
    <w:p w14:paraId="38467988" w14:textId="3EAAAE02" w:rsidR="00B654B6" w:rsidRPr="00B654B6" w:rsidRDefault="00B654B6" w:rsidP="00B654B6">
      <w:pPr>
        <w:numPr>
          <w:ilvl w:val="0"/>
          <w:numId w:val="43"/>
        </w:numPr>
        <w:autoSpaceDE/>
        <w:autoSpaceDN/>
        <w:adjustRightInd/>
        <w:snapToGrid/>
        <w:spacing w:after="0"/>
        <w:jc w:val="left"/>
        <w:rPr>
          <w:ins w:id="35" w:author="CHEN Xiaohang" w:date="2020-11-10T12:01:00Z"/>
          <w:lang w:eastAsia="zh-CN"/>
        </w:rPr>
      </w:pPr>
      <w:ins w:id="36" w:author="CHEN Xiaohang" w:date="2020-11-10T12:01:00Z">
        <w:r w:rsidRPr="00B654B6">
          <w:rPr>
            <w:lang w:eastAsia="zh-CN"/>
          </w:rPr>
          <w:t xml:space="preserve">Case </w:t>
        </w:r>
      </w:ins>
      <w:ins w:id="37" w:author="CHEN Xiaohang" w:date="2020-11-10T12:09:00Z">
        <w:r w:rsidR="00A91D80">
          <w:rPr>
            <w:lang w:eastAsia="zh-CN"/>
          </w:rPr>
          <w:t>1-5</w:t>
        </w:r>
      </w:ins>
      <w:ins w:id="38" w:author="CHEN Xiaohang" w:date="2020-11-10T12:01:00Z">
        <w:r w:rsidRPr="00B654B6">
          <w:rPr>
            <w:lang w:eastAsia="zh-CN"/>
          </w:rPr>
          <w:t>:</w:t>
        </w:r>
        <w:r>
          <w:rPr>
            <w:lang w:eastAsia="zh-CN"/>
          </w:rPr>
          <w:t xml:space="preserve"> </w:t>
        </w:r>
        <w:r w:rsidRPr="00B654B6">
          <w:rPr>
            <w:lang w:eastAsia="zh-CN"/>
          </w:rPr>
          <w:t>DG PUSCH and CG PUSCH are non-overlapping and both DG/CG PUSCH are overlapping with PUCCH</w:t>
        </w:r>
      </w:ins>
    </w:p>
    <w:p w14:paraId="02B1308D" w14:textId="4FE7037E" w:rsidR="00B654B6" w:rsidRPr="002D06E9" w:rsidRDefault="00B654B6" w:rsidP="00B654B6">
      <w:pPr>
        <w:numPr>
          <w:ilvl w:val="0"/>
          <w:numId w:val="43"/>
        </w:numPr>
        <w:autoSpaceDE/>
        <w:autoSpaceDN/>
        <w:adjustRightInd/>
        <w:snapToGrid/>
        <w:spacing w:after="0"/>
        <w:jc w:val="left"/>
        <w:rPr>
          <w:ins w:id="39" w:author="CHEN Xiaohang" w:date="2020-11-10T14:34:00Z"/>
          <w:lang w:eastAsia="zh-CN"/>
          <w:rPrChange w:id="40" w:author="CHEN Xiaohang" w:date="2020-11-10T14:34:00Z">
            <w:rPr>
              <w:ins w:id="41" w:author="CHEN Xiaohang" w:date="2020-11-10T14:34:00Z"/>
              <w:color w:val="C00000"/>
            </w:rPr>
          </w:rPrChange>
        </w:rPr>
      </w:pPr>
      <w:ins w:id="42" w:author="CHEN Xiaohang" w:date="2020-11-10T12:01:00Z">
        <w:r w:rsidRPr="005A2E65">
          <w:rPr>
            <w:lang w:eastAsia="zh-CN"/>
          </w:rPr>
          <w:t xml:space="preserve">Case </w:t>
        </w:r>
      </w:ins>
      <w:ins w:id="43" w:author="CHEN Xiaohang" w:date="2020-11-10T12:09:00Z">
        <w:r w:rsidR="00A91D80">
          <w:rPr>
            <w:lang w:eastAsia="zh-CN"/>
          </w:rPr>
          <w:t>1-6</w:t>
        </w:r>
      </w:ins>
      <w:ins w:id="44" w:author="CHEN Xiaohang" w:date="2020-11-10T12:01:00Z">
        <w:r w:rsidRPr="005A2E65">
          <w:rPr>
            <w:lang w:eastAsia="zh-CN"/>
          </w:rPr>
          <w:t>: DG PUSCH and CG PUSCH are overlapping and CG PUSCH is overlapping with PUCCH</w:t>
        </w:r>
      </w:ins>
      <w:ins w:id="45" w:author="CHEN Xiaohang" w:date="2020-11-10T14:34:00Z">
        <w:r w:rsidR="00D20B61">
          <w:t xml:space="preserve">, </w:t>
        </w:r>
        <w:r w:rsidR="00D20B61">
          <w:rPr>
            <w:color w:val="C00000"/>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46" w:author="CHEN Xiaohang" w:date="2020-11-10T14:38:00Z">
          <w:tblPr>
            <w:tblStyle w:val="ae"/>
            <w:tblW w:w="0" w:type="auto"/>
            <w:tblLook w:val="04A0" w:firstRow="1" w:lastRow="0" w:firstColumn="1" w:lastColumn="0" w:noHBand="0" w:noVBand="1"/>
          </w:tblPr>
        </w:tblPrChange>
      </w:tblPr>
      <w:tblGrid>
        <w:gridCol w:w="4856"/>
        <w:gridCol w:w="4999"/>
        <w:tblGridChange w:id="47">
          <w:tblGrid>
            <w:gridCol w:w="4856"/>
            <w:gridCol w:w="4999"/>
          </w:tblGrid>
        </w:tblGridChange>
      </w:tblGrid>
      <w:tr w:rsidR="002D06E9" w14:paraId="6DC10FC3" w14:textId="77777777" w:rsidTr="002D06E9">
        <w:trPr>
          <w:ins w:id="48" w:author="CHEN Xiaohang" w:date="2020-11-10T14:34:00Z"/>
        </w:trPr>
        <w:tc>
          <w:tcPr>
            <w:tcW w:w="4856" w:type="dxa"/>
            <w:tcPrChange w:id="49" w:author="CHEN Xiaohang" w:date="2020-11-10T14:38:00Z">
              <w:tcPr>
                <w:tcW w:w="4856" w:type="dxa"/>
              </w:tcPr>
            </w:tcPrChange>
          </w:tcPr>
          <w:p w14:paraId="568E90AF" w14:textId="73CE93F9" w:rsidR="002D06E9" w:rsidRDefault="002D06E9">
            <w:pPr>
              <w:autoSpaceDE/>
              <w:autoSpaceDN/>
              <w:adjustRightInd/>
              <w:snapToGrid/>
              <w:spacing w:beforeLines="50" w:before="120" w:afterLines="50"/>
              <w:jc w:val="center"/>
              <w:rPr>
                <w:ins w:id="50" w:author="CHEN Xiaohang" w:date="2020-11-10T14:34:00Z"/>
                <w:lang w:eastAsia="zh-CN"/>
              </w:rPr>
              <w:pPrChange w:id="51" w:author="CHEN Xiaohang" w:date="2020-11-10T14:39:00Z">
                <w:pPr>
                  <w:autoSpaceDE/>
                  <w:autoSpaceDN/>
                  <w:adjustRightInd/>
                  <w:snapToGrid/>
                  <w:spacing w:after="0"/>
                  <w:jc w:val="left"/>
                </w:pPr>
              </w:pPrChange>
            </w:pPr>
            <w:ins w:id="52" w:author="CHEN Xiaohang" w:date="2020-11-10T14:35:00Z">
              <w: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15pt;height:74.3pt" o:ole="">
                    <v:imagedata r:id="rId8" o:title=""/>
                  </v:shape>
                  <o:OLEObject Type="Embed" ProgID="Visio.Drawing.15" ShapeID="_x0000_i1025" DrawAspect="Content" ObjectID="_1666551733" r:id="rId9"/>
                </w:object>
              </w:r>
            </w:ins>
          </w:p>
        </w:tc>
        <w:tc>
          <w:tcPr>
            <w:tcW w:w="4999" w:type="dxa"/>
            <w:tcPrChange w:id="53" w:author="CHEN Xiaohang" w:date="2020-11-10T14:38:00Z">
              <w:tcPr>
                <w:tcW w:w="4999" w:type="dxa"/>
              </w:tcPr>
            </w:tcPrChange>
          </w:tcPr>
          <w:p w14:paraId="3651734D" w14:textId="623E87BA" w:rsidR="002D06E9" w:rsidRDefault="002D06E9">
            <w:pPr>
              <w:autoSpaceDE/>
              <w:autoSpaceDN/>
              <w:adjustRightInd/>
              <w:snapToGrid/>
              <w:spacing w:beforeLines="50" w:before="120" w:afterLines="50"/>
              <w:jc w:val="center"/>
              <w:rPr>
                <w:ins w:id="54" w:author="CHEN Xiaohang" w:date="2020-11-10T14:34:00Z"/>
                <w:lang w:eastAsia="zh-CN"/>
              </w:rPr>
              <w:pPrChange w:id="55" w:author="CHEN Xiaohang" w:date="2020-11-10T14:39:00Z">
                <w:pPr>
                  <w:autoSpaceDE/>
                  <w:autoSpaceDN/>
                  <w:adjustRightInd/>
                  <w:snapToGrid/>
                  <w:spacing w:after="0"/>
                  <w:jc w:val="left"/>
                </w:pPr>
              </w:pPrChange>
            </w:pPr>
            <w:ins w:id="56" w:author="CHEN Xiaohang" w:date="2020-11-10T14:36:00Z">
              <w:r>
                <w:object w:dxaOrig="2311" w:dyaOrig="3301" w14:anchorId="0D6FBC07">
                  <v:shape id="_x0000_i1026" type="#_x0000_t75" style="width:68.55pt;height:97.35pt" o:ole="">
                    <v:imagedata r:id="rId10" o:title=""/>
                  </v:shape>
                  <o:OLEObject Type="Embed" ProgID="Visio.Drawing.15" ShapeID="_x0000_i1026" DrawAspect="Content" ObjectID="_1666551734" r:id="rId11"/>
                </w:object>
              </w:r>
            </w:ins>
          </w:p>
        </w:tc>
      </w:tr>
      <w:tr w:rsidR="002D06E9" w:rsidRPr="003063B5" w14:paraId="473B5856" w14:textId="77777777" w:rsidTr="002D06E9">
        <w:trPr>
          <w:ins w:id="57" w:author="CHEN Xiaohang" w:date="2020-11-10T14:34:00Z"/>
        </w:trPr>
        <w:tc>
          <w:tcPr>
            <w:tcW w:w="4856" w:type="dxa"/>
            <w:tcPrChange w:id="58"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59" w:author="CHEN Xiaohang" w:date="2020-11-10T14:34:00Z"/>
                <w:b/>
                <w:lang w:eastAsia="zh-CN"/>
                <w:rPrChange w:id="60" w:author="CHEN Xiaohang" w:date="2020-11-10T14:41:00Z">
                  <w:rPr>
                    <w:ins w:id="61" w:author="CHEN Xiaohang" w:date="2020-11-10T14:34:00Z"/>
                    <w:lang w:eastAsia="zh-CN"/>
                  </w:rPr>
                </w:rPrChange>
              </w:rPr>
              <w:pPrChange w:id="62" w:author="CHEN Xiaohang" w:date="2020-11-10T14:39:00Z">
                <w:pPr>
                  <w:autoSpaceDE/>
                  <w:autoSpaceDN/>
                  <w:adjustRightInd/>
                  <w:snapToGrid/>
                  <w:spacing w:after="0"/>
                  <w:jc w:val="left"/>
                </w:pPr>
              </w:pPrChange>
            </w:pPr>
            <w:ins w:id="63" w:author="CHEN Xiaohang" w:date="2020-11-10T14:36:00Z">
              <w:r w:rsidRPr="003063B5">
                <w:rPr>
                  <w:b/>
                  <w:lang w:eastAsia="zh-CN"/>
                  <w:rPrChange w:id="64" w:author="CHEN Xiaohang" w:date="2020-11-10T14:41:00Z">
                    <w:rPr>
                      <w:lang w:eastAsia="zh-CN"/>
                    </w:rPr>
                  </w:rPrChange>
                </w:rPr>
                <w:t>Case 1-2</w:t>
              </w:r>
            </w:ins>
          </w:p>
        </w:tc>
        <w:tc>
          <w:tcPr>
            <w:tcW w:w="4999" w:type="dxa"/>
            <w:tcPrChange w:id="65"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66" w:author="CHEN Xiaohang" w:date="2020-11-10T14:34:00Z"/>
                <w:b/>
                <w:lang w:eastAsia="zh-CN"/>
                <w:rPrChange w:id="67" w:author="CHEN Xiaohang" w:date="2020-11-10T14:41:00Z">
                  <w:rPr>
                    <w:ins w:id="68" w:author="CHEN Xiaohang" w:date="2020-11-10T14:34:00Z"/>
                    <w:lang w:eastAsia="zh-CN"/>
                  </w:rPr>
                </w:rPrChange>
              </w:rPr>
              <w:pPrChange w:id="69" w:author="CHEN Xiaohang" w:date="2020-11-10T14:39:00Z">
                <w:pPr>
                  <w:autoSpaceDE/>
                  <w:autoSpaceDN/>
                  <w:adjustRightInd/>
                  <w:snapToGrid/>
                  <w:spacing w:after="0"/>
                  <w:jc w:val="left"/>
                </w:pPr>
              </w:pPrChange>
            </w:pPr>
            <w:ins w:id="70" w:author="CHEN Xiaohang" w:date="2020-11-10T14:36:00Z">
              <w:r w:rsidRPr="003063B5">
                <w:rPr>
                  <w:b/>
                  <w:lang w:eastAsia="zh-CN"/>
                  <w:rPrChange w:id="71" w:author="CHEN Xiaohang" w:date="2020-11-10T14:41:00Z">
                    <w:rPr>
                      <w:lang w:eastAsia="zh-CN"/>
                    </w:rPr>
                  </w:rPrChange>
                </w:rPr>
                <w:t>Case 1-3</w:t>
              </w:r>
            </w:ins>
          </w:p>
        </w:tc>
      </w:tr>
      <w:tr w:rsidR="002D06E9" w14:paraId="4AE7162B" w14:textId="77777777" w:rsidTr="002D06E9">
        <w:trPr>
          <w:ins w:id="72" w:author="CHEN Xiaohang" w:date="2020-11-10T14:34:00Z"/>
        </w:trPr>
        <w:tc>
          <w:tcPr>
            <w:tcW w:w="4856" w:type="dxa"/>
            <w:tcPrChange w:id="73" w:author="CHEN Xiaohang" w:date="2020-11-10T14:38:00Z">
              <w:tcPr>
                <w:tcW w:w="4856" w:type="dxa"/>
              </w:tcPr>
            </w:tcPrChange>
          </w:tcPr>
          <w:p w14:paraId="4AB8A831" w14:textId="73491279" w:rsidR="002D06E9" w:rsidRDefault="002D06E9">
            <w:pPr>
              <w:autoSpaceDE/>
              <w:autoSpaceDN/>
              <w:adjustRightInd/>
              <w:snapToGrid/>
              <w:spacing w:beforeLines="50" w:before="120" w:afterLines="50"/>
              <w:jc w:val="center"/>
              <w:rPr>
                <w:ins w:id="74" w:author="CHEN Xiaohang" w:date="2020-11-10T14:34:00Z"/>
                <w:lang w:eastAsia="zh-CN"/>
              </w:rPr>
              <w:pPrChange w:id="75" w:author="CHEN Xiaohang" w:date="2020-11-10T14:39:00Z">
                <w:pPr>
                  <w:autoSpaceDE/>
                  <w:autoSpaceDN/>
                  <w:adjustRightInd/>
                  <w:snapToGrid/>
                  <w:spacing w:after="0"/>
                  <w:jc w:val="left"/>
                </w:pPr>
              </w:pPrChange>
            </w:pPr>
            <w:ins w:id="76" w:author="CHEN Xiaohang" w:date="2020-11-10T14:37:00Z">
              <w:r>
                <w:object w:dxaOrig="4860" w:dyaOrig="2340" w14:anchorId="32CB2BC9">
                  <v:shape id="_x0000_i1027" type="#_x0000_t75" style="width:155.5pt;height:74.3pt" o:ole="">
                    <v:imagedata r:id="rId12" o:title=""/>
                  </v:shape>
                  <o:OLEObject Type="Embed" ProgID="Visio.Drawing.15" ShapeID="_x0000_i1027" DrawAspect="Content" ObjectID="_1666551735" r:id="rId13"/>
                </w:object>
              </w:r>
            </w:ins>
          </w:p>
        </w:tc>
        <w:tc>
          <w:tcPr>
            <w:tcW w:w="4999" w:type="dxa"/>
            <w:tcPrChange w:id="77" w:author="CHEN Xiaohang" w:date="2020-11-10T14:38:00Z">
              <w:tcPr>
                <w:tcW w:w="4999" w:type="dxa"/>
              </w:tcPr>
            </w:tcPrChange>
          </w:tcPr>
          <w:p w14:paraId="29194E8C" w14:textId="0CE98413" w:rsidR="002D06E9" w:rsidRDefault="002D06E9">
            <w:pPr>
              <w:autoSpaceDE/>
              <w:autoSpaceDN/>
              <w:adjustRightInd/>
              <w:snapToGrid/>
              <w:spacing w:beforeLines="50" w:before="120" w:afterLines="50"/>
              <w:jc w:val="center"/>
              <w:rPr>
                <w:ins w:id="78" w:author="CHEN Xiaohang" w:date="2020-11-10T14:34:00Z"/>
                <w:lang w:eastAsia="zh-CN"/>
              </w:rPr>
              <w:pPrChange w:id="79" w:author="CHEN Xiaohang" w:date="2020-11-10T14:39:00Z">
                <w:pPr>
                  <w:autoSpaceDE/>
                  <w:autoSpaceDN/>
                  <w:adjustRightInd/>
                  <w:snapToGrid/>
                  <w:spacing w:after="0"/>
                  <w:jc w:val="left"/>
                </w:pPr>
              </w:pPrChange>
            </w:pPr>
            <w:ins w:id="80" w:author="CHEN Xiaohang" w:date="2020-11-10T14:37:00Z">
              <w:r>
                <w:object w:dxaOrig="5010" w:dyaOrig="2310" w14:anchorId="3C4435B7">
                  <v:shape id="_x0000_i1028" type="#_x0000_t75" style="width:171.65pt;height:79.5pt" o:ole="">
                    <v:imagedata r:id="rId14" o:title=""/>
                  </v:shape>
                  <o:OLEObject Type="Embed" ProgID="Visio.Drawing.15" ShapeID="_x0000_i1028" DrawAspect="Content" ObjectID="_1666551736" r:id="rId15"/>
                </w:object>
              </w:r>
            </w:ins>
          </w:p>
        </w:tc>
      </w:tr>
      <w:tr w:rsidR="002D06E9" w:rsidRPr="003063B5" w14:paraId="73E81189" w14:textId="77777777" w:rsidTr="002D06E9">
        <w:trPr>
          <w:ins w:id="81" w:author="CHEN Xiaohang" w:date="2020-11-10T14:34:00Z"/>
        </w:trPr>
        <w:tc>
          <w:tcPr>
            <w:tcW w:w="4856" w:type="dxa"/>
            <w:tcPrChange w:id="82"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83" w:author="CHEN Xiaohang" w:date="2020-11-10T14:34:00Z"/>
                <w:b/>
                <w:lang w:eastAsia="zh-CN"/>
                <w:rPrChange w:id="84" w:author="CHEN Xiaohang" w:date="2020-11-10T14:41:00Z">
                  <w:rPr>
                    <w:ins w:id="85" w:author="CHEN Xiaohang" w:date="2020-11-10T14:34:00Z"/>
                    <w:lang w:eastAsia="zh-CN"/>
                  </w:rPr>
                </w:rPrChange>
              </w:rPr>
              <w:pPrChange w:id="86" w:author="CHEN Xiaohang" w:date="2020-11-10T14:39:00Z">
                <w:pPr>
                  <w:autoSpaceDE/>
                  <w:autoSpaceDN/>
                  <w:adjustRightInd/>
                  <w:snapToGrid/>
                  <w:spacing w:after="0"/>
                  <w:jc w:val="left"/>
                </w:pPr>
              </w:pPrChange>
            </w:pPr>
            <w:ins w:id="87" w:author="CHEN Xiaohang" w:date="2020-11-10T14:37:00Z">
              <w:r w:rsidRPr="003063B5">
                <w:rPr>
                  <w:b/>
                  <w:lang w:eastAsia="zh-CN"/>
                  <w:rPrChange w:id="88" w:author="CHEN Xiaohang" w:date="2020-11-10T14:41:00Z">
                    <w:rPr>
                      <w:lang w:eastAsia="zh-CN"/>
                    </w:rPr>
                  </w:rPrChange>
                </w:rPr>
                <w:t>Case 1-4</w:t>
              </w:r>
            </w:ins>
          </w:p>
        </w:tc>
        <w:tc>
          <w:tcPr>
            <w:tcW w:w="4999" w:type="dxa"/>
            <w:tcPrChange w:id="89"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90" w:author="CHEN Xiaohang" w:date="2020-11-10T14:34:00Z"/>
                <w:b/>
                <w:lang w:eastAsia="zh-CN"/>
                <w:rPrChange w:id="91" w:author="CHEN Xiaohang" w:date="2020-11-10T14:41:00Z">
                  <w:rPr>
                    <w:ins w:id="92" w:author="CHEN Xiaohang" w:date="2020-11-10T14:34:00Z"/>
                    <w:lang w:eastAsia="zh-CN"/>
                  </w:rPr>
                </w:rPrChange>
              </w:rPr>
              <w:pPrChange w:id="93" w:author="CHEN Xiaohang" w:date="2020-11-10T14:39:00Z">
                <w:pPr>
                  <w:autoSpaceDE/>
                  <w:autoSpaceDN/>
                  <w:adjustRightInd/>
                  <w:snapToGrid/>
                  <w:spacing w:after="0"/>
                  <w:jc w:val="left"/>
                </w:pPr>
              </w:pPrChange>
            </w:pPr>
            <w:ins w:id="94" w:author="CHEN Xiaohang" w:date="2020-11-10T14:37:00Z">
              <w:r w:rsidRPr="003063B5">
                <w:rPr>
                  <w:b/>
                  <w:lang w:eastAsia="zh-CN"/>
                  <w:rPrChange w:id="95" w:author="CHEN Xiaohang" w:date="2020-11-10T14:41:00Z">
                    <w:rPr>
                      <w:lang w:eastAsia="zh-CN"/>
                    </w:rPr>
                  </w:rPrChange>
                </w:rPr>
                <w:t>Case 1-5</w:t>
              </w:r>
            </w:ins>
          </w:p>
        </w:tc>
      </w:tr>
      <w:tr w:rsidR="002D06E9" w14:paraId="65E3D946" w14:textId="77777777" w:rsidTr="002D06E9">
        <w:trPr>
          <w:ins w:id="96" w:author="CHEN Xiaohang" w:date="2020-11-10T14:34:00Z"/>
        </w:trPr>
        <w:tc>
          <w:tcPr>
            <w:tcW w:w="9855" w:type="dxa"/>
            <w:gridSpan w:val="2"/>
            <w:tcPrChange w:id="97" w:author="CHEN Xiaohang" w:date="2020-11-10T14:38:00Z">
              <w:tcPr>
                <w:tcW w:w="9855" w:type="dxa"/>
                <w:gridSpan w:val="2"/>
              </w:tcPr>
            </w:tcPrChange>
          </w:tcPr>
          <w:p w14:paraId="73F0546D" w14:textId="47094081" w:rsidR="002D06E9" w:rsidRDefault="002D06E9">
            <w:pPr>
              <w:autoSpaceDE/>
              <w:autoSpaceDN/>
              <w:adjustRightInd/>
              <w:snapToGrid/>
              <w:spacing w:beforeLines="50" w:before="120" w:afterLines="50"/>
              <w:jc w:val="center"/>
              <w:rPr>
                <w:ins w:id="98" w:author="CHEN Xiaohang" w:date="2020-11-10T14:34:00Z"/>
                <w:lang w:eastAsia="zh-CN"/>
              </w:rPr>
              <w:pPrChange w:id="99" w:author="CHEN Xiaohang" w:date="2020-11-10T14:39:00Z">
                <w:pPr>
                  <w:autoSpaceDE/>
                  <w:autoSpaceDN/>
                  <w:adjustRightInd/>
                  <w:snapToGrid/>
                  <w:spacing w:after="0"/>
                  <w:jc w:val="left"/>
                </w:pPr>
              </w:pPrChange>
            </w:pPr>
            <w:ins w:id="100" w:author="CHEN Xiaohang" w:date="2020-11-10T14:37:00Z">
              <w:r>
                <w:object w:dxaOrig="5145" w:dyaOrig="2385" w14:anchorId="639C0BBB">
                  <v:shape id="_x0000_i1029" type="#_x0000_t75" style="width:168.75pt;height:78.9pt" o:ole="">
                    <v:imagedata r:id="rId16" o:title=""/>
                  </v:shape>
                  <o:OLEObject Type="Embed" ProgID="Visio.Drawing.15" ShapeID="_x0000_i1029" DrawAspect="Content" ObjectID="_1666551737" r:id="rId17"/>
                </w:object>
              </w:r>
            </w:ins>
          </w:p>
        </w:tc>
      </w:tr>
      <w:tr w:rsidR="002D06E9" w:rsidRPr="003063B5" w14:paraId="5EA97355" w14:textId="77777777" w:rsidTr="002D06E9">
        <w:trPr>
          <w:ins w:id="101" w:author="CHEN Xiaohang" w:date="2020-11-10T14:34:00Z"/>
        </w:trPr>
        <w:tc>
          <w:tcPr>
            <w:tcW w:w="9855" w:type="dxa"/>
            <w:gridSpan w:val="2"/>
            <w:tcPrChange w:id="102"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03" w:author="CHEN Xiaohang" w:date="2020-11-10T14:34:00Z"/>
                <w:b/>
                <w:lang w:eastAsia="zh-CN"/>
                <w:rPrChange w:id="104" w:author="CHEN Xiaohang" w:date="2020-11-10T14:41:00Z">
                  <w:rPr>
                    <w:ins w:id="105" w:author="CHEN Xiaohang" w:date="2020-11-10T14:34:00Z"/>
                    <w:lang w:eastAsia="zh-CN"/>
                  </w:rPr>
                </w:rPrChange>
              </w:rPr>
              <w:pPrChange w:id="106" w:author="CHEN Xiaohang" w:date="2020-11-10T14:39:00Z">
                <w:pPr>
                  <w:autoSpaceDE/>
                  <w:autoSpaceDN/>
                  <w:adjustRightInd/>
                  <w:snapToGrid/>
                  <w:spacing w:after="0"/>
                  <w:jc w:val="left"/>
                </w:pPr>
              </w:pPrChange>
            </w:pPr>
            <w:ins w:id="107" w:author="CHEN Xiaohang" w:date="2020-11-10T14:37:00Z">
              <w:r w:rsidRPr="003063B5">
                <w:rPr>
                  <w:b/>
                  <w:lang w:eastAsia="zh-CN"/>
                  <w:rPrChange w:id="108"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09" w:author="CHEN Xiaohang" w:date="2020-11-10T12:01:00Z"/>
          <w:lang w:eastAsia="zh-CN"/>
        </w:rPr>
        <w:pPrChange w:id="110"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11" w:author="CHEN Xiaohang" w:date="2020-11-10T11:59:00Z"/>
          <w:lang w:eastAsia="zh-CN"/>
        </w:rPr>
      </w:pPr>
      <w:ins w:id="112" w:author="CHEN Xiaohang" w:date="2020-11-10T12:01:00Z">
        <w:r>
          <w:rPr>
            <w:rFonts w:hint="eastAsia"/>
            <w:lang w:eastAsia="zh-CN"/>
          </w:rPr>
          <w:t>F</w:t>
        </w:r>
        <w:r>
          <w:rPr>
            <w:lang w:eastAsia="zh-CN"/>
          </w:rPr>
          <w:t>or Case 1</w:t>
        </w:r>
      </w:ins>
      <w:ins w:id="113" w:author="Ericsson" w:date="2020-11-10T09:55:00Z">
        <w:r w:rsidR="00624463">
          <w:rPr>
            <w:lang w:eastAsia="zh-CN"/>
          </w:rPr>
          <w:t>-2</w:t>
        </w:r>
      </w:ins>
      <w:ins w:id="114" w:author="CHEN Xiaohang" w:date="2020-11-10T12:01:00Z">
        <w:r>
          <w:rPr>
            <w:lang w:eastAsia="zh-CN"/>
          </w:rPr>
          <w:t xml:space="preserve"> </w:t>
        </w:r>
      </w:ins>
      <w:ins w:id="115"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16"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17" w:author="CHEN Xiaohang" w:date="2020-11-10T11:58:00Z">
        <w:r w:rsidRPr="00B654B6">
          <w:rPr>
            <w:highlight w:val="yellow"/>
            <w:lang w:eastAsia="zh-CN"/>
            <w:rPrChange w:id="118" w:author="CHEN Xiaohang" w:date="2020-11-10T11:59:00Z">
              <w:rPr>
                <w:lang w:eastAsia="zh-CN"/>
              </w:rPr>
            </w:rPrChange>
          </w:rPr>
          <w:t>agreement</w:t>
        </w:r>
      </w:ins>
      <w:ins w:id="119"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20" w:author="CHEN Xiaohang" w:date="2020-11-10T12:05:00Z"/>
        </w:trPr>
        <w:tc>
          <w:tcPr>
            <w:tcW w:w="9869" w:type="dxa"/>
          </w:tcPr>
          <w:p w14:paraId="15CFB010" w14:textId="77777777" w:rsidR="00986E09" w:rsidRPr="008F355B" w:rsidRDefault="00986E09" w:rsidP="00986E09">
            <w:pPr>
              <w:overflowPunct w:val="0"/>
              <w:rPr>
                <w:ins w:id="121" w:author="CHEN Xiaohang" w:date="2020-11-10T12:05:00Z"/>
                <w:rFonts w:cs="Times"/>
                <w:u w:val="single"/>
                <w:lang w:eastAsia="zh-CN"/>
              </w:rPr>
            </w:pPr>
            <w:ins w:id="122"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23" w:author="CHEN Xiaohang" w:date="2020-11-10T12:05:00Z"/>
                <w:rFonts w:cs="Times"/>
                <w:b/>
                <w:bCs/>
                <w:szCs w:val="20"/>
                <w:highlight w:val="green"/>
                <w:lang w:eastAsia="zh-CN"/>
              </w:rPr>
            </w:pPr>
            <w:ins w:id="124"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25"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26" w:author="CHEN Xiaohang" w:date="2020-11-10T11:57:00Z"/>
          <w:lang w:eastAsia="zh-CN"/>
        </w:rPr>
      </w:pPr>
      <w:ins w:id="127" w:author="CHEN Xiaohang" w:date="2020-11-10T12:03:00Z">
        <w:r>
          <w:rPr>
            <w:lang w:eastAsia="zh-CN"/>
          </w:rPr>
          <w:t xml:space="preserve">For Case </w:t>
        </w:r>
      </w:ins>
      <w:ins w:id="128" w:author="CHEN Xiaohang" w:date="2020-11-10T12:09:00Z">
        <w:r w:rsidR="00A91D80">
          <w:rPr>
            <w:lang w:eastAsia="zh-CN"/>
          </w:rPr>
          <w:t>1-3/1-4/1-5</w:t>
        </w:r>
      </w:ins>
      <w:ins w:id="129" w:author="CHEN Xiaohang" w:date="2020-11-10T12:03:00Z">
        <w:r>
          <w:rPr>
            <w:lang w:eastAsia="zh-CN"/>
          </w:rPr>
          <w:t xml:space="preserve">, </w:t>
        </w:r>
      </w:ins>
      <w:ins w:id="130"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31" w:author="CHEN Xiaohang" w:date="2020-11-10T12:05:00Z">
        <w:r>
          <w:rPr>
            <w:lang w:eastAsia="zh-CN"/>
          </w:rPr>
          <w:t xml:space="preserve"> </w:t>
        </w:r>
      </w:ins>
      <w:ins w:id="132"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33" w:author="CHEN Xiaohang" w:date="2020-11-10T12:05:00Z"/>
        </w:trPr>
        <w:tc>
          <w:tcPr>
            <w:tcW w:w="9869" w:type="dxa"/>
          </w:tcPr>
          <w:p w14:paraId="67C6829A" w14:textId="5BEF851B" w:rsidR="00986E09" w:rsidRPr="008F355B" w:rsidRDefault="00986E09" w:rsidP="00986E09">
            <w:pPr>
              <w:overflowPunct w:val="0"/>
              <w:rPr>
                <w:ins w:id="134" w:author="CHEN Xiaohang" w:date="2020-11-10T12:05:00Z"/>
                <w:rFonts w:cs="Times"/>
                <w:u w:val="single"/>
                <w:lang w:eastAsia="zh-CN"/>
              </w:rPr>
            </w:pPr>
            <w:ins w:id="135" w:author="CHEN Xiaohang" w:date="2020-11-10T12:05:00Z">
              <w:r>
                <w:rPr>
                  <w:rFonts w:cs="Times"/>
                  <w:b/>
                  <w:bCs/>
                  <w:szCs w:val="20"/>
                  <w:highlight w:val="yellow"/>
                  <w:u w:val="single"/>
                  <w:lang w:eastAsia="zh-CN"/>
                </w:rPr>
                <w:t>Possible conclusion</w:t>
              </w:r>
            </w:ins>
          </w:p>
          <w:p w14:paraId="210791D8" w14:textId="77777777" w:rsidR="00CC25FB" w:rsidRDefault="00CC25FB">
            <w:pPr>
              <w:autoSpaceDE/>
              <w:autoSpaceDN/>
              <w:adjustRightInd/>
              <w:snapToGrid/>
              <w:spacing w:after="0"/>
              <w:jc w:val="left"/>
              <w:rPr>
                <w:ins w:id="136" w:author="CHEN Xiaohang" w:date="2020-11-10T12:07:00Z"/>
                <w:b/>
              </w:rPr>
              <w:pPrChange w:id="137" w:author="CHEN Xiaohang" w:date="2020-11-10T12:08:00Z">
                <w:pPr>
                  <w:numPr>
                    <w:numId w:val="43"/>
                  </w:numPr>
                  <w:autoSpaceDE/>
                  <w:autoSpaceDN/>
                  <w:adjustRightInd/>
                  <w:snapToGrid/>
                  <w:spacing w:after="0"/>
                  <w:ind w:left="840" w:hanging="420"/>
                  <w:jc w:val="left"/>
                </w:pPr>
              </w:pPrChange>
            </w:pPr>
            <w:ins w:id="138"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pPr>
              <w:numPr>
                <w:ilvl w:val="0"/>
                <w:numId w:val="43"/>
              </w:numPr>
              <w:autoSpaceDE/>
              <w:autoSpaceDN/>
              <w:adjustRightInd/>
              <w:snapToGrid/>
              <w:spacing w:after="0"/>
              <w:jc w:val="left"/>
              <w:rPr>
                <w:ins w:id="139" w:author="CHEN Xiaohang" w:date="2020-11-10T12:07:00Z"/>
                <w:b/>
              </w:rPr>
              <w:pPrChange w:id="140" w:author="CHEN Xiaohang" w:date="2020-11-10T12:07:00Z">
                <w:pPr>
                  <w:numPr>
                    <w:ilvl w:val="1"/>
                    <w:numId w:val="43"/>
                  </w:numPr>
                  <w:autoSpaceDE/>
                  <w:autoSpaceDN/>
                  <w:adjustRightInd/>
                  <w:snapToGrid/>
                  <w:spacing w:after="0"/>
                  <w:ind w:left="1260" w:hanging="420"/>
                  <w:jc w:val="left"/>
                </w:pPr>
              </w:pPrChange>
            </w:pPr>
            <w:ins w:id="141" w:author="CHEN Xiaohang" w:date="2020-11-10T12:07:00Z">
              <w:r>
                <w:rPr>
                  <w:b/>
                </w:rPr>
                <w:t>Case 1-3:DG PUSCH and CG PUSCH are overlapping and both DG/CG PUSCH are overlapping with PUCCH</w:t>
              </w:r>
            </w:ins>
          </w:p>
          <w:p w14:paraId="5F4D98FF" w14:textId="6EB31E81" w:rsidR="00CC25FB" w:rsidRDefault="00CC25FB">
            <w:pPr>
              <w:numPr>
                <w:ilvl w:val="0"/>
                <w:numId w:val="43"/>
              </w:numPr>
              <w:autoSpaceDE/>
              <w:autoSpaceDN/>
              <w:adjustRightInd/>
              <w:snapToGrid/>
              <w:spacing w:after="0"/>
              <w:jc w:val="left"/>
              <w:rPr>
                <w:ins w:id="142" w:author="CHEN Xiaohang" w:date="2020-11-10T12:07:00Z"/>
                <w:b/>
              </w:rPr>
              <w:pPrChange w:id="143" w:author="CHEN Xiaohang" w:date="2020-11-10T12:07:00Z">
                <w:pPr>
                  <w:numPr>
                    <w:ilvl w:val="1"/>
                    <w:numId w:val="43"/>
                  </w:numPr>
                  <w:autoSpaceDE/>
                  <w:autoSpaceDN/>
                  <w:adjustRightInd/>
                  <w:snapToGrid/>
                  <w:spacing w:after="0"/>
                  <w:ind w:left="1260" w:hanging="420"/>
                  <w:jc w:val="left"/>
                </w:pPr>
              </w:pPrChange>
            </w:pPr>
            <w:ins w:id="144" w:author="CHEN Xiaohang" w:date="2020-11-10T12:07:00Z">
              <w:r>
                <w:rPr>
                  <w:b/>
                </w:rPr>
                <w:t>Case 1-4:DG PUSCH and CG PUSCH are overlapping and DG PUSCH is overlapping with PUCCH</w:t>
              </w:r>
            </w:ins>
            <w:ins w:id="145" w:author="Ericsson" w:date="2020-11-10T09:57:00Z">
              <w:r w:rsidR="009B0294" w:rsidRPr="009B0294">
                <w:rPr>
                  <w:color w:val="C00000"/>
                </w:rPr>
                <w:t xml:space="preserve"> </w:t>
              </w:r>
              <w:r w:rsidR="009B0294" w:rsidRPr="009B0294">
                <w:rPr>
                  <w:b/>
                </w:rPr>
                <w:t>and CG PUSCH is non-overlapping with the PUCCH</w:t>
              </w:r>
            </w:ins>
          </w:p>
          <w:p w14:paraId="3EF368B2" w14:textId="77777777" w:rsidR="00CC25FB" w:rsidRDefault="00CC25FB">
            <w:pPr>
              <w:numPr>
                <w:ilvl w:val="0"/>
                <w:numId w:val="43"/>
              </w:numPr>
              <w:autoSpaceDE/>
              <w:autoSpaceDN/>
              <w:adjustRightInd/>
              <w:snapToGrid/>
              <w:spacing w:after="0"/>
              <w:jc w:val="left"/>
              <w:rPr>
                <w:ins w:id="146" w:author="CHEN Xiaohang" w:date="2020-11-10T12:07:00Z"/>
                <w:b/>
              </w:rPr>
              <w:pPrChange w:id="147" w:author="CHEN Xiaohang" w:date="2020-11-10T12:07:00Z">
                <w:pPr>
                  <w:numPr>
                    <w:ilvl w:val="1"/>
                    <w:numId w:val="43"/>
                  </w:numPr>
                  <w:autoSpaceDE/>
                  <w:autoSpaceDN/>
                  <w:adjustRightInd/>
                  <w:snapToGrid/>
                  <w:spacing w:after="0"/>
                  <w:ind w:left="1260" w:hanging="420"/>
                  <w:jc w:val="left"/>
                </w:pPr>
              </w:pPrChange>
            </w:pPr>
            <w:ins w:id="148"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49"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50" w:author="CHEN Xiaohang" w:date="2020-11-10T12:06:00Z"/>
          <w:lang w:eastAsia="zh-CN"/>
        </w:rPr>
      </w:pPr>
    </w:p>
    <w:p w14:paraId="751A717C" w14:textId="50EBA152" w:rsidR="00986E09" w:rsidRDefault="00986E09" w:rsidP="0094502B">
      <w:pPr>
        <w:overflowPunct w:val="0"/>
        <w:spacing w:before="100" w:beforeAutospacing="1" w:after="100" w:afterAutospacing="1"/>
        <w:rPr>
          <w:ins w:id="151" w:author="CHEN Xiaohang" w:date="2020-11-10T12:17:00Z"/>
          <w:lang w:eastAsia="zh-CN"/>
        </w:rPr>
      </w:pPr>
      <w:ins w:id="152" w:author="CHEN Xiaohang" w:date="2020-11-10T12:06:00Z">
        <w:r>
          <w:rPr>
            <w:rFonts w:hint="eastAsia"/>
            <w:lang w:eastAsia="zh-CN"/>
          </w:rPr>
          <w:t>F</w:t>
        </w:r>
        <w:r>
          <w:rPr>
            <w:lang w:eastAsia="zh-CN"/>
          </w:rPr>
          <w:t xml:space="preserve">or Case </w:t>
        </w:r>
      </w:ins>
      <w:ins w:id="153" w:author="CHEN Xiaohang" w:date="2020-11-10T12:09:00Z">
        <w:r w:rsidR="00A91D80">
          <w:rPr>
            <w:lang w:eastAsia="zh-CN"/>
          </w:rPr>
          <w:t>1-6</w:t>
        </w:r>
      </w:ins>
      <w:ins w:id="154" w:author="CHEN Xiaohang" w:date="2020-11-10T12:06:00Z">
        <w:r>
          <w:rPr>
            <w:lang w:eastAsia="zh-CN"/>
          </w:rPr>
          <w:t xml:space="preserve">, </w:t>
        </w:r>
      </w:ins>
      <w:ins w:id="155" w:author="CHEN Xiaohang" w:date="2020-11-10T12:08:00Z">
        <w:r w:rsidR="00A91D80">
          <w:rPr>
            <w:lang w:eastAsia="zh-CN"/>
          </w:rPr>
          <w:t>RAN1 identified the f</w:t>
        </w:r>
      </w:ins>
      <w:ins w:id="156" w:author="CHEN Xiaohang" w:date="2020-11-10T12:10:00Z">
        <w:r w:rsidR="00A91D80">
          <w:rPr>
            <w:lang w:eastAsia="zh-CN"/>
          </w:rPr>
          <w:t>ollowing options of expected behavior from RAN1 understanding</w:t>
        </w:r>
      </w:ins>
      <w:ins w:id="157" w:author="CHEN Xiaohang" w:date="2020-11-10T12:14:00Z">
        <w:r w:rsidR="00873476">
          <w:rPr>
            <w:lang w:eastAsia="zh-CN"/>
          </w:rPr>
          <w:t xml:space="preserve">, depending how to determine the priority between rule for </w:t>
        </w:r>
        <w:r w:rsidR="00873476">
          <w:t>DG PUSCH prioritization over CG PUSCH and the rule for UL skipping for DG or CG</w:t>
        </w:r>
        <w:r w:rsidR="00873476">
          <w:rPr>
            <w:lang w:eastAsia="zh-CN"/>
          </w:rPr>
          <w:t>.</w:t>
        </w:r>
      </w:ins>
      <w:ins w:id="158" w:author="CHEN Xiaohang" w:date="2020-11-10T12:10:00Z">
        <w:r w:rsidR="00A91D80">
          <w:rPr>
            <w:lang w:eastAsia="zh-CN"/>
          </w:rPr>
          <w:t xml:space="preserve"> </w:t>
        </w:r>
      </w:ins>
      <w:commentRangeStart w:id="159"/>
      <w:ins w:id="160" w:author="CHEN Xiaohang" w:date="2020-11-10T12:11:00Z">
        <w:del w:id="161"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159"/>
      <w:del w:id="162" w:author="CHEN Xiaohang v2" w:date="2020-11-10T21:59:00Z">
        <w:r w:rsidR="009B0294" w:rsidDel="00C20C6B">
          <w:rPr>
            <w:rStyle w:val="af7"/>
            <w:lang w:val="x-none"/>
          </w:rPr>
          <w:commentReference w:id="159"/>
        </w:r>
      </w:del>
      <w:ins w:id="163" w:author="CHEN Xiaohang" w:date="2020-11-10T12:13:00Z">
        <w:r w:rsidR="00873476">
          <w:rPr>
            <w:lang w:eastAsia="zh-CN"/>
          </w:rPr>
          <w:t xml:space="preserve">For option </w:t>
        </w:r>
      </w:ins>
      <w:ins w:id="164" w:author="CHEN Xiaohang" w:date="2020-11-10T12:14:00Z">
        <w:r w:rsidR="00873476">
          <w:rPr>
            <w:lang w:eastAsia="zh-CN"/>
          </w:rPr>
          <w:t xml:space="preserve">1, </w:t>
        </w:r>
      </w:ins>
      <w:ins w:id="165" w:author="CHEN Xiaohang" w:date="2020-11-10T12:11:00Z">
        <w:r w:rsidR="00873476">
          <w:rPr>
            <w:lang w:eastAsia="zh-CN"/>
          </w:rPr>
          <w:t xml:space="preserve">it </w:t>
        </w:r>
      </w:ins>
      <w:ins w:id="166" w:author="CHEN Xiaohang" w:date="2020-11-10T12:14:00Z">
        <w:r w:rsidR="00873476">
          <w:rPr>
            <w:lang w:eastAsia="zh-CN"/>
          </w:rPr>
          <w:t xml:space="preserve">has </w:t>
        </w:r>
      </w:ins>
      <w:ins w:id="167" w:author="CHEN Xiaohang" w:date="2020-11-10T12:17:00Z">
        <w:r w:rsidR="00345AFB">
          <w:rPr>
            <w:lang w:eastAsia="zh-CN"/>
          </w:rPr>
          <w:t>MAC</w:t>
        </w:r>
      </w:ins>
      <w:ins w:id="168" w:author="CHEN Xiaohang" w:date="2020-11-10T12:15:00Z">
        <w:r w:rsidR="00873476">
          <w:rPr>
            <w:lang w:eastAsia="zh-CN"/>
          </w:rPr>
          <w:t xml:space="preserve"> impact</w:t>
        </w:r>
        <w:r w:rsidR="00537128">
          <w:rPr>
            <w:lang w:eastAsia="zh-CN"/>
          </w:rPr>
          <w:t>, while for o</w:t>
        </w:r>
      </w:ins>
      <w:ins w:id="169" w:author="CHEN Xiaohang" w:date="2020-11-10T12:16:00Z">
        <w:r w:rsidR="00537128">
          <w:rPr>
            <w:lang w:eastAsia="zh-CN"/>
          </w:rPr>
          <w:t xml:space="preserve">ption 2/3, </w:t>
        </w:r>
      </w:ins>
      <w:ins w:id="170" w:author="CHEN Xiaohang" w:date="2020-11-10T12:17:00Z">
        <w:r w:rsidR="00537128">
          <w:rPr>
            <w:lang w:eastAsia="zh-CN"/>
          </w:rPr>
          <w:t xml:space="preserve">there is difference on </w:t>
        </w:r>
      </w:ins>
      <w:ins w:id="171" w:author="CHEN Xiaohang" w:date="2020-11-10T12:16:00Z">
        <w:r w:rsidR="00537128">
          <w:rPr>
            <w:lang w:eastAsia="zh-CN"/>
          </w:rPr>
          <w:t>UCI multiplexing behavior</w:t>
        </w:r>
      </w:ins>
      <w:ins w:id="172" w:author="CHEN Xiaohang" w:date="2020-11-10T12:17:00Z">
        <w:r w:rsidR="00537128">
          <w:rPr>
            <w:lang w:eastAsia="zh-CN"/>
          </w:rPr>
          <w:t xml:space="preserve"> in PHY.</w:t>
        </w:r>
      </w:ins>
      <w:ins w:id="173" w:author="CHEN Xiaohang" w:date="2020-11-10T12:11:00Z">
        <w:r w:rsidR="00873476">
          <w:rPr>
            <w:lang w:eastAsia="zh-CN"/>
          </w:rPr>
          <w:t xml:space="preserve"> </w:t>
        </w:r>
      </w:ins>
    </w:p>
    <w:p w14:paraId="029D0BB4" w14:textId="77777777" w:rsidR="00E03AC9" w:rsidRDefault="00E03AC9" w:rsidP="00E03AC9">
      <w:pPr>
        <w:numPr>
          <w:ilvl w:val="0"/>
          <w:numId w:val="44"/>
        </w:numPr>
        <w:autoSpaceDE/>
        <w:autoSpaceDN/>
        <w:adjustRightInd/>
        <w:snapToGrid/>
        <w:spacing w:after="100"/>
        <w:jc w:val="left"/>
        <w:rPr>
          <w:ins w:id="174" w:author="CHEN Xiaohang" w:date="2020-11-10T12:17:00Z"/>
          <w:lang w:eastAsia="zh-CN"/>
        </w:rPr>
      </w:pPr>
      <w:ins w:id="175" w:author="CHEN Xiaohang" w:date="2020-11-10T12:17:00Z">
        <w:r>
          <w:t>When DG PUSCH skipping is configured and Rel-16 LCH based prioritization is not configured and there is a single PHY priority for UL transmissions</w:t>
        </w:r>
      </w:ins>
    </w:p>
    <w:p w14:paraId="244D2A99" w14:textId="733AC860" w:rsidR="00E03AC9" w:rsidRDefault="00E03AC9" w:rsidP="00E03AC9">
      <w:pPr>
        <w:numPr>
          <w:ilvl w:val="1"/>
          <w:numId w:val="44"/>
        </w:numPr>
        <w:autoSpaceDE/>
        <w:autoSpaceDN/>
        <w:adjustRightInd/>
        <w:snapToGrid/>
        <w:spacing w:before="100" w:beforeAutospacing="1" w:after="100" w:afterAutospacing="1"/>
        <w:jc w:val="left"/>
        <w:rPr>
          <w:ins w:id="176" w:author="CHEN Xiaohang" w:date="2020-11-10T12:17:00Z"/>
        </w:rPr>
      </w:pPr>
      <w:ins w:id="177" w:author="CHEN Xiaohang" w:date="2020-11-10T12:17:00Z">
        <w:r>
          <w:t>Opt</w:t>
        </w:r>
      </w:ins>
      <w:ins w:id="178" w:author="CHEN Xiaohang" w:date="2020-11-10T12:18:00Z">
        <w:r>
          <w:t>ion</w:t>
        </w:r>
        <w:r w:rsidR="009C3820">
          <w:t xml:space="preserve"> </w:t>
        </w:r>
      </w:ins>
      <w:ins w:id="179" w:author="CHEN Xiaohang" w:date="2020-11-10T12:17:00Z">
        <w:r>
          <w:t xml:space="preserve">-1: </w:t>
        </w:r>
      </w:ins>
    </w:p>
    <w:p w14:paraId="3F67FC89" w14:textId="77777777" w:rsidR="00E03AC9" w:rsidRDefault="00E03AC9" w:rsidP="00E03AC9">
      <w:pPr>
        <w:numPr>
          <w:ilvl w:val="2"/>
          <w:numId w:val="44"/>
        </w:numPr>
        <w:autoSpaceDE/>
        <w:autoSpaceDN/>
        <w:adjustRightInd/>
        <w:snapToGrid/>
        <w:spacing w:before="100" w:beforeAutospacing="1" w:after="100" w:afterAutospacing="1"/>
        <w:jc w:val="left"/>
        <w:rPr>
          <w:ins w:id="180" w:author="CHEN Xiaohang" w:date="2020-11-10T12:17:00Z"/>
        </w:rPr>
      </w:pPr>
      <w:ins w:id="181" w:author="CHEN Xiaohang" w:date="2020-11-10T12:17:00Z">
        <w:r>
          <w:t xml:space="preserve">MAC generates PDU for CG PUSCH. </w:t>
        </w:r>
      </w:ins>
    </w:p>
    <w:p w14:paraId="134FDC27" w14:textId="77777777" w:rsidR="00E03AC9" w:rsidRDefault="00E03AC9" w:rsidP="00E03AC9">
      <w:pPr>
        <w:numPr>
          <w:ilvl w:val="3"/>
          <w:numId w:val="44"/>
        </w:numPr>
        <w:autoSpaceDE/>
        <w:autoSpaceDN/>
        <w:adjustRightInd/>
        <w:snapToGrid/>
        <w:spacing w:before="100" w:beforeAutospacing="1" w:after="100" w:afterAutospacing="1"/>
        <w:jc w:val="left"/>
        <w:rPr>
          <w:ins w:id="182" w:author="CHEN Xiaohang" w:date="2020-11-10T12:17:00Z"/>
        </w:rPr>
      </w:pPr>
      <w:ins w:id="183" w:author="CHEN Xiaohang" w:date="2020-11-10T12:17:00Z">
        <w:r>
          <w:t>UCI is multiplexed on CG PUSCH</w:t>
        </w:r>
      </w:ins>
    </w:p>
    <w:p w14:paraId="79BD8979" w14:textId="005DC4B7" w:rsidR="00E03AC9" w:rsidRDefault="00E03AC9" w:rsidP="00E03AC9">
      <w:pPr>
        <w:numPr>
          <w:ilvl w:val="1"/>
          <w:numId w:val="44"/>
        </w:numPr>
        <w:autoSpaceDE/>
        <w:autoSpaceDN/>
        <w:adjustRightInd/>
        <w:snapToGrid/>
        <w:spacing w:before="100" w:beforeAutospacing="1" w:after="100" w:afterAutospacing="1"/>
        <w:jc w:val="left"/>
        <w:rPr>
          <w:ins w:id="184" w:author="CHEN Xiaohang" w:date="2020-11-10T12:17:00Z"/>
        </w:rPr>
      </w:pPr>
      <w:ins w:id="185" w:author="CHEN Xiaohang" w:date="2020-11-10T12:18:00Z">
        <w:r>
          <w:t xml:space="preserve">Option </w:t>
        </w:r>
      </w:ins>
      <w:ins w:id="186" w:author="CHEN Xiaohang" w:date="2020-11-10T12:17:00Z">
        <w:r>
          <w:t>-</w:t>
        </w:r>
      </w:ins>
      <w:ins w:id="187" w:author="CHEN Xiaohang" w:date="2020-11-10T12:18:00Z">
        <w:r>
          <w:t>2</w:t>
        </w:r>
      </w:ins>
      <w:ins w:id="188" w:author="CHEN Xiaohang" w:date="2020-11-10T12:17:00Z">
        <w:r>
          <w:t xml:space="preserve">: </w:t>
        </w:r>
      </w:ins>
    </w:p>
    <w:p w14:paraId="774FE7D5" w14:textId="77777777" w:rsidR="00E03AC9" w:rsidRDefault="00E03AC9" w:rsidP="00E03AC9">
      <w:pPr>
        <w:numPr>
          <w:ilvl w:val="2"/>
          <w:numId w:val="44"/>
        </w:numPr>
        <w:autoSpaceDE/>
        <w:autoSpaceDN/>
        <w:adjustRightInd/>
        <w:snapToGrid/>
        <w:spacing w:before="100" w:beforeAutospacing="1" w:after="100" w:afterAutospacing="1"/>
        <w:jc w:val="left"/>
        <w:rPr>
          <w:ins w:id="189" w:author="CHEN Xiaohang" w:date="2020-11-10T12:17:00Z"/>
        </w:rPr>
      </w:pPr>
      <w:ins w:id="190" w:author="CHEN Xiaohang" w:date="2020-11-10T12:17:00Z">
        <w:r>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191" w:author="CHEN Xiaohang" w:date="2020-11-10T12:17:00Z"/>
        </w:rPr>
      </w:pPr>
      <w:ins w:id="192" w:author="CHEN Xiaohang" w:date="2020-11-10T12:17:00Z">
        <w:r>
          <w:lastRenderedPageBreak/>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193" w:author="CHEN Xiaohang" w:date="2020-11-10T12:17:00Z"/>
        </w:rPr>
      </w:pPr>
      <w:ins w:id="194" w:author="CHEN Xiaohang" w:date="2020-11-10T12:17:00Z">
        <w:r>
          <w:t>If there is no data for DG, MAC does not generate 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195" w:author="CHEN Xiaohang" w:date="2020-11-10T12:17:00Z"/>
        </w:rPr>
      </w:pPr>
      <w:ins w:id="196" w:author="CHEN Xiaohang" w:date="2020-11-10T12:17:00Z">
        <w:r>
          <w:t>UCI is transmitted on PUCCH.</w:t>
        </w:r>
      </w:ins>
    </w:p>
    <w:p w14:paraId="2A1F8262" w14:textId="21C8B211" w:rsidR="00E03AC9" w:rsidRDefault="00E03AC9" w:rsidP="00E03AC9">
      <w:pPr>
        <w:numPr>
          <w:ilvl w:val="1"/>
          <w:numId w:val="44"/>
        </w:numPr>
        <w:autoSpaceDE/>
        <w:autoSpaceDN/>
        <w:adjustRightInd/>
        <w:snapToGrid/>
        <w:spacing w:before="100" w:beforeAutospacing="1" w:after="100" w:afterAutospacing="1"/>
        <w:jc w:val="left"/>
        <w:rPr>
          <w:ins w:id="197" w:author="CHEN Xiaohang" w:date="2020-11-10T12:17:00Z"/>
        </w:rPr>
      </w:pPr>
      <w:ins w:id="198" w:author="CHEN Xiaohang" w:date="2020-11-10T12:18:00Z">
        <w:r>
          <w:t xml:space="preserve">Option </w:t>
        </w:r>
      </w:ins>
      <w:ins w:id="199" w:author="CHEN Xiaohang" w:date="2020-11-10T12:17:00Z">
        <w:r>
          <w:t>-</w:t>
        </w:r>
      </w:ins>
      <w:ins w:id="200" w:author="CHEN Xiaohang" w:date="2020-11-10T12:18:00Z">
        <w:r>
          <w:t>3</w:t>
        </w:r>
      </w:ins>
      <w:ins w:id="201"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202" w:author="CHEN Xiaohang" w:date="2020-11-10T12:17:00Z"/>
        </w:rPr>
      </w:pPr>
      <w:ins w:id="203"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204" w:author="CHEN Xiaohang" w:date="2020-11-10T12:17:00Z"/>
        </w:rPr>
      </w:pPr>
      <w:ins w:id="205"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206" w:author="CHEN Xiaohang" w:date="2020-11-10T12:17:00Z"/>
        </w:rPr>
      </w:pPr>
      <w:ins w:id="207" w:author="CHEN Xiaohang" w:date="2020-11-10T12:17:00Z">
        <w:r>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208" w:author="CHEN Xiaohang" w:date="2020-11-10T12:17:00Z"/>
        </w:rPr>
      </w:pPr>
      <w:ins w:id="209" w:author="CHEN Xiaohang" w:date="2020-11-10T12:17:00Z">
        <w:r>
          <w:t>UCI is dropped together with CG PUSCH.</w:t>
        </w:r>
      </w:ins>
    </w:p>
    <w:p w14:paraId="3C7E4955" w14:textId="2CEFE181" w:rsidR="001B49EC" w:rsidDel="00873476" w:rsidRDefault="00F94C27" w:rsidP="0094502B">
      <w:pPr>
        <w:overflowPunct w:val="0"/>
        <w:spacing w:before="100" w:beforeAutospacing="1" w:after="100" w:afterAutospacing="1"/>
        <w:rPr>
          <w:del w:id="210" w:author="CHEN Xiaohang" w:date="2020-11-10T12:12:00Z"/>
          <w:lang w:eastAsia="zh-CN"/>
        </w:rPr>
      </w:pPr>
      <w:del w:id="211" w:author="CHEN Xiaohang" w:date="2020-11-10T12:12:00Z">
        <w:r w:rsidDel="00873476">
          <w:rPr>
            <w:lang w:eastAsia="zh-CN"/>
          </w:rPr>
          <w:delText>f</w:delText>
        </w:r>
        <w:r w:rsidR="001B49EC" w:rsidDel="00873476">
          <w:rPr>
            <w:lang w:eastAsia="zh-CN"/>
          </w:rPr>
          <w:delText xml:space="preserve">ollowing </w:delText>
        </w:r>
      </w:del>
      <w:del w:id="212" w:author="CHEN Xiaohang" w:date="2020-11-04T21:21:00Z">
        <w:r w:rsidR="001B49EC" w:rsidDel="00F54AD6">
          <w:rPr>
            <w:lang w:eastAsia="zh-CN"/>
          </w:rPr>
          <w:delText xml:space="preserve">agreement </w:delText>
        </w:r>
      </w:del>
      <w:del w:id="213" w:author="CHEN Xiaohang" w:date="2020-11-04T21:30:00Z">
        <w:r w:rsidR="001B49EC" w:rsidDel="00190E97">
          <w:rPr>
            <w:lang w:eastAsia="zh-CN"/>
          </w:rPr>
          <w:delText xml:space="preserve">in RAN1 #103-e meeting </w:delText>
        </w:r>
      </w:del>
      <w:del w:id="214" w:author="CHEN Xiaohang" w:date="2020-11-04T21:31:00Z">
        <w:r w:rsidR="001B49EC" w:rsidDel="00190E97">
          <w:rPr>
            <w:lang w:eastAsia="zh-CN"/>
          </w:rPr>
          <w:delText xml:space="preserve">is </w:delText>
        </w:r>
      </w:del>
      <w:del w:id="215" w:author="CHEN Xiaohang" w:date="2020-11-04T21:21:00Z">
        <w:r w:rsidR="001B49EC" w:rsidDel="00F54AD6">
          <w:rPr>
            <w:lang w:eastAsia="zh-CN"/>
          </w:rPr>
          <w:delText>made</w:delText>
        </w:r>
      </w:del>
      <w:del w:id="216"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217" w:author="CHEN Xiaohang" w:date="2020-11-10T11:59:00Z"/>
        </w:trPr>
        <w:tc>
          <w:tcPr>
            <w:tcW w:w="9869" w:type="dxa"/>
          </w:tcPr>
          <w:p w14:paraId="1F199F67" w14:textId="42079655" w:rsidR="001B49EC" w:rsidRPr="008F355B" w:rsidDel="00B654B6" w:rsidRDefault="001B49EC" w:rsidP="008E6B9A">
            <w:pPr>
              <w:overflowPunct w:val="0"/>
              <w:rPr>
                <w:del w:id="218" w:author="CHEN Xiaohang" w:date="2020-11-10T11:59:00Z"/>
                <w:rFonts w:cs="Times"/>
                <w:u w:val="single"/>
                <w:lang w:eastAsia="zh-CN"/>
              </w:rPr>
            </w:pPr>
            <w:commentRangeStart w:id="219"/>
            <w:del w:id="220" w:author="CHEN Xiaohang" w:date="2020-11-02T17:34:00Z">
              <w:r w:rsidRPr="009018E4" w:rsidDel="001E793E">
                <w:rPr>
                  <w:rFonts w:cs="Times"/>
                  <w:b/>
                  <w:bCs/>
                  <w:szCs w:val="20"/>
                  <w:highlight w:val="yellow"/>
                  <w:u w:val="single"/>
                  <w:lang w:eastAsia="zh-CN"/>
                </w:rPr>
                <w:delText>A</w:delText>
              </w:r>
            </w:del>
            <w:del w:id="221" w:author="CHEN Xiaohang" w:date="2020-11-04T21:31:00Z">
              <w:r w:rsidRPr="009018E4" w:rsidDel="00190E97">
                <w:rPr>
                  <w:rFonts w:cs="Times"/>
                  <w:b/>
                  <w:bCs/>
                  <w:szCs w:val="20"/>
                  <w:highlight w:val="yellow"/>
                  <w:u w:val="single"/>
                  <w:lang w:eastAsia="zh-CN"/>
                </w:rPr>
                <w:delText>greement</w:delText>
              </w:r>
              <w:commentRangeEnd w:id="219"/>
              <w:r w:rsidR="001F36EB" w:rsidDel="00190E97">
                <w:rPr>
                  <w:rStyle w:val="af7"/>
                  <w:lang w:val="x-none"/>
                </w:rPr>
                <w:commentReference w:id="219"/>
              </w:r>
            </w:del>
          </w:p>
          <w:p w14:paraId="350505AA" w14:textId="5DC462FE" w:rsidR="001B49EC" w:rsidDel="00B654B6" w:rsidRDefault="001B49EC">
            <w:pPr>
              <w:rPr>
                <w:del w:id="222" w:author="CHEN Xiaohang" w:date="2020-11-10T11:59:00Z"/>
                <w:rFonts w:cs="Times"/>
                <w:b/>
                <w:bCs/>
                <w:szCs w:val="20"/>
                <w:highlight w:val="green"/>
                <w:lang w:eastAsia="zh-CN"/>
              </w:rPr>
              <w:pPrChange w:id="223" w:author="CHEN Xiaohang" w:date="2020-11-02T17:34:00Z">
                <w:pPr>
                  <w:overflowPunct w:val="0"/>
                </w:pPr>
              </w:pPrChange>
            </w:pPr>
            <w:del w:id="224" w:author="CHEN Xiaohang" w:date="2020-11-02T17:34:00Z">
              <w:r w:rsidRPr="00006B7B" w:rsidDel="001E793E">
                <w:rPr>
                  <w:rFonts w:cs="Times"/>
                  <w:szCs w:val="20"/>
                  <w:lang w:val="en-GB" w:eastAsia="zh-CN"/>
                  <w:rPrChange w:id="225"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226"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227"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228" w:author="Ericsson" w:date="2020-10-29T11:10:00Z">
                    <w:rPr>
                      <w:rFonts w:cs="Times"/>
                      <w:szCs w:val="20"/>
                      <w:lang w:val="sv-SE" w:eastAsia="zh-CN"/>
                    </w:rPr>
                  </w:rPrChange>
                </w:rPr>
                <w:delText>.</w:delText>
              </w:r>
              <w:r w:rsidRPr="00006B7B" w:rsidDel="001E793E">
                <w:rPr>
                  <w:rFonts w:cs="Times"/>
                  <w:szCs w:val="20"/>
                  <w:lang w:val="en-GB" w:eastAsia="zh-CN"/>
                  <w:rPrChange w:id="229"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47AE690" w:rsidR="00D02C28" w:rsidRDefault="00442652" w:rsidP="00D02C28">
      <w:pPr>
        <w:overflowPunct w:val="0"/>
        <w:spacing w:before="100" w:beforeAutospacing="1" w:after="100" w:afterAutospacing="1"/>
        <w:rPr>
          <w:lang w:eastAsia="zh-CN"/>
        </w:rPr>
      </w:pPr>
      <w:del w:id="230"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It is RAN1’s understanding that the agreement in RAN1 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del w:id="231"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232" w:author="CHEN Xiaohang" w:date="2020-10-30T10:25:00Z">
        <w:r w:rsidR="005D0040" w:rsidRPr="005D0040" w:rsidDel="00D24FF3">
          <w:rPr>
            <w:lang w:eastAsia="zh-CN"/>
          </w:rPr>
          <w:delText xml:space="preserve">UE </w:delText>
        </w:r>
      </w:del>
      <w:r w:rsidR="005D0040" w:rsidRPr="005D0040">
        <w:rPr>
          <w:lang w:eastAsia="zh-CN"/>
        </w:rPr>
        <w:t>capability</w:t>
      </w:r>
      <w:ins w:id="233" w:author="CHEN Xiaohang" w:date="2020-10-29T22:29:00Z">
        <w:r w:rsidR="000D2B1D">
          <w:rPr>
            <w:lang w:eastAsia="zh-CN"/>
          </w:rPr>
          <w:t>/</w:t>
        </w:r>
      </w:ins>
      <w:proofErr w:type="spellStart"/>
      <w:del w:id="234"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235" w:author="Ericsson" w:date="2020-10-29T12:12:00Z">
        <w:r w:rsidR="00E063D1">
          <w:rPr>
            <w:lang w:eastAsia="zh-CN"/>
          </w:rPr>
          <w:t xml:space="preserve"> </w:t>
        </w:r>
        <w:del w:id="236" w:author="CHEN Xiaohang" w:date="2020-10-29T22:28:00Z">
          <w:r w:rsidR="00E063D1" w:rsidDel="000D2B1D">
            <w:rPr>
              <w:lang w:eastAsia="zh-CN"/>
            </w:rPr>
            <w:delText>and a new RRC configuration parameter</w:delText>
          </w:r>
        </w:del>
      </w:ins>
      <w:del w:id="237"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w:t>
      </w:r>
      <w:bookmarkStart w:id="238" w:name="_GoBack"/>
      <w:bookmarkEnd w:id="238"/>
      <w:r w:rsidR="005D0040" w:rsidRPr="005D0040">
        <w:rPr>
          <w:lang w:eastAsia="zh-CN"/>
        </w:rPr>
        <w:t xml:space="preserve">and the legacy UE </w:t>
      </w:r>
      <w:proofErr w:type="spellStart"/>
      <w:r w:rsidR="005D0040">
        <w:rPr>
          <w:lang w:eastAsia="zh-CN"/>
        </w:rPr>
        <w:t>behavio</w:t>
      </w:r>
      <w:ins w:id="239" w:author="CHEN Xiaohang" w:date="2020-10-30T10:25:00Z">
        <w:r w:rsidR="00D24FF3">
          <w:rPr>
            <w:lang w:eastAsia="zh-CN"/>
          </w:rPr>
          <w:t>u</w:t>
        </w:r>
      </w:ins>
      <w:r w:rsidR="005D0040">
        <w:rPr>
          <w:lang w:eastAsia="zh-CN"/>
        </w:rPr>
        <w:t>r</w:t>
      </w:r>
      <w:proofErr w:type="spellEnd"/>
      <w:r w:rsidR="005D0040">
        <w:rPr>
          <w:lang w:eastAsia="zh-CN"/>
        </w:rPr>
        <w:t xml:space="preserve">. However, the </w:t>
      </w:r>
      <w:r w:rsidR="005D0040" w:rsidRPr="005D0040">
        <w:rPr>
          <w:lang w:eastAsia="zh-CN"/>
        </w:rPr>
        <w:t xml:space="preserve">final decision on the </w:t>
      </w:r>
      <w:del w:id="240" w:author="Ericsson" w:date="2020-10-29T11:13:00Z">
        <w:r w:rsidR="005D0040" w:rsidRPr="005D0040" w:rsidDel="00006B7B">
          <w:rPr>
            <w:lang w:eastAsia="zh-CN"/>
          </w:rPr>
          <w:delText xml:space="preserve">capability </w:delText>
        </w:r>
      </w:del>
      <w:ins w:id="241" w:author="CHEN Xiaohang" w:date="2020-10-29T22:29:00Z">
        <w:r w:rsidR="000D2B1D">
          <w:rPr>
            <w:lang w:eastAsia="zh-CN"/>
          </w:rPr>
          <w:t>capability/</w:t>
        </w:r>
      </w:ins>
      <w:proofErr w:type="spellStart"/>
      <w:ins w:id="242" w:author="Ericsson" w:date="2020-10-29T11:13:00Z">
        <w:r w:rsidR="00006B7B">
          <w:rPr>
            <w:lang w:eastAsia="zh-CN"/>
          </w:rPr>
          <w:t>signal</w:t>
        </w:r>
      </w:ins>
      <w:ins w:id="243" w:author="Ericsson" w:date="2020-10-29T12:10:00Z">
        <w:r w:rsidR="00662CC3">
          <w:rPr>
            <w:lang w:eastAsia="zh-CN"/>
          </w:rPr>
          <w:t>l</w:t>
        </w:r>
      </w:ins>
      <w:ins w:id="244" w:author="Ericsson" w:date="2020-10-29T11:13:00Z">
        <w:r w:rsidR="00006B7B">
          <w:rPr>
            <w:lang w:eastAsia="zh-CN"/>
          </w:rPr>
          <w:t>ing</w:t>
        </w:r>
      </w:ins>
      <w:proofErr w:type="spellEnd"/>
      <w:ins w:id="245" w:author="Ericsson" w:date="2020-10-29T12:10:00Z">
        <w:r w:rsidR="00662CC3">
          <w:rPr>
            <w:lang w:eastAsia="zh-CN"/>
          </w:rPr>
          <w:t xml:space="preserve"> </w:t>
        </w:r>
      </w:ins>
      <w:r w:rsidR="005D0040" w:rsidRPr="005D0040">
        <w:rPr>
          <w:lang w:eastAsia="zh-CN"/>
        </w:rPr>
        <w:t xml:space="preserve">design for Rel-16 </w:t>
      </w:r>
      <w:r w:rsidR="005D0040">
        <w:rPr>
          <w:lang w:eastAsia="zh-CN"/>
        </w:rPr>
        <w:t>CG PUSCH</w:t>
      </w:r>
      <w:r w:rsidR="005D0040" w:rsidRPr="005D0040">
        <w:rPr>
          <w:lang w:eastAsia="zh-CN"/>
        </w:rPr>
        <w:t xml:space="preserve"> skipping should be decided by RAN2</w:t>
      </w:r>
      <w:r w:rsidR="005D0040">
        <w:rPr>
          <w:lang w:eastAsia="zh-CN"/>
        </w:rPr>
        <w:t>.</w:t>
      </w:r>
    </w:p>
    <w:p w14:paraId="02B34484" w14:textId="77777777" w:rsidR="005D0040" w:rsidRDefault="005D0040" w:rsidP="0094502B">
      <w:pPr>
        <w:overflowPunct w:val="0"/>
        <w:spacing w:before="100" w:beforeAutospacing="1" w:after="100" w:afterAutospacing="1"/>
      </w:pPr>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proofErr w:type="gramStart"/>
      <w:r>
        <w:rPr>
          <w:sz w:val="22"/>
          <w:szCs w:val="22"/>
          <w:lang w:val="en-US" w:eastAsia="en-US"/>
        </w:rPr>
        <w:t>Take into account</w:t>
      </w:r>
      <w:proofErr w:type="gramEnd"/>
      <w:r>
        <w:rPr>
          <w:sz w:val="22"/>
          <w:szCs w:val="22"/>
          <w:lang w:val="en-US" w:eastAsia="en-US"/>
        </w:rPr>
        <w:t xml:space="preserve">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246" w:author="CHEN Xiaohang" w:date="2020-10-29T21:38:00Z"/>
          <w:rFonts w:ascii="Arial" w:eastAsia="MS Mincho" w:hAnsi="Arial" w:cs="Arial"/>
          <w:bCs/>
          <w:sz w:val="20"/>
          <w:lang w:eastAsia="ja-JP"/>
        </w:rPr>
      </w:pPr>
      <w:ins w:id="247"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248" w:author="CHEN Xiaohang" w:date="2020-10-29T21:44:00Z">
        <w:r>
          <w:rPr>
            <w:rFonts w:ascii="Arial" w:eastAsia="MS Mincho" w:hAnsi="Arial" w:cs="Arial"/>
            <w:bCs/>
            <w:sz w:val="20"/>
            <w:lang w:eastAsia="ja-JP"/>
          </w:rPr>
          <w:t>is</w:t>
        </w:r>
      </w:ins>
      <w:ins w:id="249"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250" w:author="CHEN Xiaohang" w:date="2020-10-29T21:44:00Z">
        <w:r>
          <w:rPr>
            <w:rFonts w:ascii="Arial" w:eastAsia="MS Mincho" w:hAnsi="Arial" w:cs="Arial"/>
            <w:bCs/>
            <w:sz w:val="20"/>
            <w:lang w:eastAsia="ja-JP"/>
          </w:rPr>
          <w:t>12</w:t>
        </w:r>
      </w:ins>
      <w:ins w:id="251"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52" w:author="CHEN Xiaohang" w:date="2020-10-29T21:44:00Z">
        <w:r>
          <w:rPr>
            <w:rFonts w:ascii="Arial" w:eastAsia="MS Mincho" w:hAnsi="Arial" w:cs="Arial"/>
            <w:bCs/>
            <w:sz w:val="20"/>
            <w:lang w:eastAsia="ja-JP"/>
          </w:rPr>
          <w:t>April</w:t>
        </w:r>
      </w:ins>
      <w:ins w:id="253" w:author="CHEN Xiaohang" w:date="2020-10-29T21:38:00Z">
        <w:r w:rsidRPr="00BB29B4">
          <w:rPr>
            <w:rFonts w:ascii="Arial" w:eastAsia="MS Mincho" w:hAnsi="Arial" w:cs="Arial"/>
            <w:bCs/>
            <w:sz w:val="20"/>
            <w:lang w:eastAsia="ja-JP"/>
          </w:rPr>
          <w:t xml:space="preserve"> – </w:t>
        </w:r>
      </w:ins>
      <w:ins w:id="254" w:author="CHEN Xiaohang" w:date="2020-10-29T21:44:00Z">
        <w:r>
          <w:rPr>
            <w:rFonts w:ascii="Arial" w:eastAsia="MS Mincho" w:hAnsi="Arial" w:cs="Arial"/>
            <w:bCs/>
            <w:sz w:val="20"/>
            <w:lang w:eastAsia="ja-JP"/>
          </w:rPr>
          <w:t>20</w:t>
        </w:r>
      </w:ins>
      <w:ins w:id="255"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256"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257"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9" w:author="Ericsson" w:date="2020-11-10T10:00:00Z" w:initials="E">
    <w:p w14:paraId="4A4AA6EE" w14:textId="5DE09CD5" w:rsidR="009B0294" w:rsidRPr="009B0294" w:rsidRDefault="009B0294">
      <w:pPr>
        <w:pStyle w:val="af8"/>
        <w:rPr>
          <w:lang w:val="en-US"/>
        </w:rPr>
      </w:pPr>
      <w:r>
        <w:rPr>
          <w:rStyle w:val="af7"/>
        </w:rPr>
        <w:annotationRef/>
      </w:r>
      <w:r w:rsidR="00045975">
        <w:rPr>
          <w:lang w:val="en-US"/>
        </w:rPr>
        <w:t>We don’t think this sentence is needed.</w:t>
      </w:r>
      <w:r>
        <w:rPr>
          <w:lang w:val="en-US"/>
        </w:rPr>
        <w:t xml:space="preserve"> For case 1-6 we don’t think there’s much concern on optimizing for blind decoding.</w:t>
      </w:r>
    </w:p>
  </w:comment>
  <w:comment w:id="219"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B9AD7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9B6482" w14:textId="77777777" w:rsidR="002E7DF8" w:rsidRDefault="002E7DF8">
      <w:r>
        <w:separator/>
      </w:r>
    </w:p>
  </w:endnote>
  <w:endnote w:type="continuationSeparator" w:id="0">
    <w:p w14:paraId="68A9EC3B" w14:textId="77777777" w:rsidR="002E7DF8" w:rsidRDefault="002E7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2A4BB6" w14:textId="77777777" w:rsidR="002E7DF8" w:rsidRDefault="002E7DF8">
      <w:r>
        <w:separator/>
      </w:r>
    </w:p>
  </w:footnote>
  <w:footnote w:type="continuationSeparator" w:id="0">
    <w:p w14:paraId="0E0F165E" w14:textId="77777777" w:rsidR="002E7DF8" w:rsidRDefault="002E7D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num>
  <w:num w:numId="43">
    <w:abstractNumId w:val="33"/>
  </w:num>
  <w:num w:numId="44">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CHEN Xiaohang v2">
    <w15:presenceInfo w15:providerId="None" w15:userId="CHEN Xiaohang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AE5683-16EE-4F07-8FBB-E641B9DC5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Pages>
  <Words>916</Words>
  <Characters>4462</Characters>
  <Application>Microsoft Office Word</Application>
  <DocSecurity>0</DocSecurity>
  <Lines>143</Lines>
  <Paragraphs>1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 v2</cp:lastModifiedBy>
  <cp:revision>4</cp:revision>
  <cp:lastPrinted>2007-06-18T21:08:00Z</cp:lastPrinted>
  <dcterms:created xsi:type="dcterms:W3CDTF">2020-11-10T13:57:00Z</dcterms:created>
  <dcterms:modified xsi:type="dcterms:W3CDTF">2020-11-10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